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65DB60" w14:textId="77777777" w:rsidR="00CA238A" w:rsidRPr="006D7D73" w:rsidRDefault="00CA238A" w:rsidP="00070DD7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7"/>
        <w:gridCol w:w="4735"/>
        <w:gridCol w:w="1128"/>
        <w:gridCol w:w="1130"/>
        <w:gridCol w:w="1128"/>
      </w:tblGrid>
      <w:tr w:rsidR="00CA238A" w:rsidRPr="006D7D73" w14:paraId="47AF3B5F" w14:textId="77777777" w:rsidTr="00294962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9DBEF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生就學貸款作業"/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B45323" w14:textId="77777777" w:rsidR="00CA238A" w:rsidRPr="006D7D73" w:rsidRDefault="00CA238A" w:rsidP="006025C9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學生事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96"/>
            <w:bookmarkStart w:id="2" w:name="_Toc99130102"/>
            <w:r w:rsidRPr="006D7D73">
              <w:rPr>
                <w:rStyle w:val="a3"/>
                <w:rFonts w:hint="eastAsia"/>
              </w:rPr>
              <w:t>1120-011學生就學貸款作業</w:t>
            </w:r>
            <w:bookmarkEnd w:id="0"/>
            <w:bookmarkEnd w:id="1"/>
            <w:bookmarkEnd w:id="2"/>
            <w:r w:rsidRPr="006D7D73">
              <w:fldChar w:fldCharType="end"/>
            </w:r>
          </w:p>
        </w:tc>
        <w:tc>
          <w:tcPr>
            <w:tcW w:w="5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E6492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90EBB3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CA238A" w:rsidRPr="006D7D73" w14:paraId="11AFB5C3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858368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0EE2BB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1CF161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65011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9E7839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238A" w:rsidRPr="006D7D73" w14:paraId="0C54AB70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DCAA05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7353C9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5B623B48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62891D42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46097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6A651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6D7D73">
                <w:rPr>
                  <w:rFonts w:ascii="標楷體" w:eastAsia="標楷體" w:hAnsi="標楷體" w:hint="eastAsia"/>
                </w:rPr>
                <w:t>李世堯</w:t>
              </w:r>
            </w:smartTag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9B5BE5C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238A" w:rsidRPr="006D7D73" w14:paraId="5A6453AC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19D43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3AE850" w14:textId="77777777" w:rsidR="00CA238A" w:rsidRPr="006D7D73" w:rsidRDefault="00CA238A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收到學校繳費單改為下載學校繳費單</w:t>
            </w:r>
            <w:r w:rsidRPr="006D7D73">
              <w:rPr>
                <w:rFonts w:ascii="標楷體" w:eastAsia="標楷體" w:hAnsi="標楷體"/>
              </w:rPr>
              <w:t>。</w:t>
            </w:r>
          </w:p>
          <w:p w14:paraId="3DEEF7CA" w14:textId="77777777" w:rsidR="00CA238A" w:rsidRPr="006D7D73" w:rsidRDefault="00CA238A" w:rsidP="00294962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4D91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297052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EC6C444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238A" w:rsidRPr="006D7D73" w14:paraId="79E88A68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AC7C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FECC0D" w14:textId="77777777" w:rsidR="00CA238A" w:rsidRPr="006D7D73" w:rsidRDefault="00CA238A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6D7D73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6D7D73">
              <w:rPr>
                <w:rFonts w:ascii="標楷體" w:eastAsia="標楷體" w:hAnsi="標楷體" w:cs="夹发砰-WinCharSetFFFF-H" w:hint="eastAsia"/>
                <w:kern w:val="0"/>
              </w:rPr>
              <w:t>次會議紀錄辦理，及法規日期修訂。</w:t>
            </w:r>
          </w:p>
          <w:p w14:paraId="0BE6CF64" w14:textId="77777777" w:rsidR="00CA238A" w:rsidRPr="006D7D73" w:rsidRDefault="00CA238A" w:rsidP="0029496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0AED970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 w:rsidRPr="006D7D73">
              <w:rPr>
                <w:rFonts w:ascii="標楷體" w:eastAsia="標楷體" w:hAnsi="標楷體" w:hint="eastAsia"/>
              </w:rPr>
              <w:t>（1）流程圖</w:t>
            </w:r>
            <w:r w:rsidRPr="006D7D73">
              <w:rPr>
                <w:rFonts w:ascii="標楷體" w:eastAsia="標楷體" w:hAnsi="標楷體" w:hint="eastAsia"/>
                <w:bCs/>
              </w:rPr>
              <w:t>。</w:t>
            </w:r>
          </w:p>
          <w:p w14:paraId="3ED87AAD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</w:t>
            </w:r>
            <w:r w:rsidRPr="006D7D73">
              <w:rPr>
                <w:rFonts w:ascii="標楷體" w:eastAsia="標楷體" w:hAnsi="標楷體" w:hint="eastAsia"/>
                <w:bCs/>
              </w:rPr>
              <w:t>依據及相關文件修改5.1.、5.2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E70249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4F7047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09331C2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238A" w:rsidRPr="006D7D73" w14:paraId="2B7226D9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12BB0E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9EEAEB" w14:textId="77777777" w:rsidR="00CA238A" w:rsidRPr="006D7D73" w:rsidRDefault="00CA238A" w:rsidP="0029496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，及因系統化修正作業流程。</w:t>
            </w:r>
          </w:p>
          <w:p w14:paraId="01A70341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7F348BD5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。</w:t>
            </w:r>
          </w:p>
          <w:p w14:paraId="1DE56591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 w:rsidRPr="006D7D73"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761C02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D324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1E6E1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238A" w:rsidRPr="006D7D73" w14:paraId="093D933D" w14:textId="77777777" w:rsidTr="00294962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491930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5835C7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正原因:配合作業方式調整而修正。</w:t>
            </w:r>
          </w:p>
          <w:p w14:paraId="0314105A" w14:textId="77777777" w:rsidR="00CA238A" w:rsidRPr="006D7D73" w:rsidRDefault="00CA238A" w:rsidP="0029496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3C40651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修改</w:t>
            </w:r>
            <w:r w:rsidRPr="006D7D73">
              <w:rPr>
                <w:rFonts w:ascii="標楷體" w:eastAsia="標楷體" w:hAnsi="標楷體" w:hint="eastAsia"/>
                <w:bCs/>
              </w:rPr>
              <w:t>。</w:t>
            </w:r>
          </w:p>
          <w:p w14:paraId="02331F0F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2.2.1.、2.2.3.。</w:t>
            </w:r>
          </w:p>
          <w:p w14:paraId="7E3B2D74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使用表單刪除4.1.</w:t>
            </w:r>
            <w:r w:rsidRPr="006D7D73">
              <w:rPr>
                <w:rFonts w:ascii="標楷體" w:eastAsia="標楷體" w:hAnsi="標楷體" w:hint="eastAsia"/>
                <w:bCs/>
              </w:rPr>
              <w:t>。</w:t>
            </w:r>
          </w:p>
          <w:p w14:paraId="3F4BC563" w14:textId="77777777" w:rsidR="00CA238A" w:rsidRPr="006D7D73" w:rsidRDefault="00CA238A" w:rsidP="0029496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4）依據及相關文件修改5.1.、5.2.</w:t>
            </w:r>
            <w:r w:rsidRPr="006D7D73">
              <w:rPr>
                <w:rFonts w:ascii="標楷體" w:eastAsia="標楷體" w:hAnsi="標楷體" w:hint="eastAsia"/>
                <w:bCs/>
              </w:rPr>
              <w:t>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E03650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9.8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0829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呂孟謙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EF9BEC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1A465139" w14:textId="77777777" w:rsidR="00CA238A" w:rsidRPr="006D7D73" w:rsidRDefault="00CA238A" w:rsidP="00070DD7">
      <w:pPr>
        <w:jc w:val="right"/>
        <w:rPr>
          <w:rFonts w:ascii="標楷體" w:eastAsia="標楷體" w:hAnsi="標楷體"/>
          <w:sz w:val="16"/>
          <w:szCs w:val="16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6A6A4D1" w14:textId="77777777" w:rsidR="00CA238A" w:rsidRPr="006D7D73" w:rsidRDefault="00CA238A" w:rsidP="00070DD7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9A5CBB" wp14:editId="0FE46686">
                <wp:simplePos x="0" y="0"/>
                <wp:positionH relativeFrom="column">
                  <wp:posOffset>426974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58" name="文字方塊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3F2C15" w14:textId="77777777" w:rsidR="00CA238A" w:rsidRPr="00C930BF" w:rsidRDefault="00CA238A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8566EC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788AD0E8" w14:textId="77777777" w:rsidR="00CA238A" w:rsidRPr="00C930BF" w:rsidRDefault="00CA238A" w:rsidP="00070DD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9A5CBB" id="_x0000_t202" coordsize="21600,21600" o:spt="202" path="m,l,21600r21600,l21600,xe">
                <v:stroke joinstyle="miter"/>
                <v:path gradientshapeok="t" o:connecttype="rect"/>
              </v:shapetype>
              <v:shape id="文字方塊 258" o:spid="_x0000_s1026" type="#_x0000_t202" style="position:absolute;margin-left:336.2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" fillcolor="white [3201]" stroked="f" strokeweight="1pt">
                <v:textbox>
                  <w:txbxContent>
                    <w:p w14:paraId="1E3F2C15" w14:textId="77777777" w:rsidR="00CA238A" w:rsidRPr="00C930BF" w:rsidRDefault="00CA238A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8566EC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788AD0E8" w14:textId="77777777" w:rsidR="00CA238A" w:rsidRPr="00C930BF" w:rsidRDefault="00CA238A" w:rsidP="00070DD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CA238A" w:rsidRPr="006D7D73" w14:paraId="30C27F12" w14:textId="77777777" w:rsidTr="00A636A9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20DA6BE" w14:textId="77777777" w:rsidR="00CA238A" w:rsidRPr="006D7D73" w:rsidRDefault="00CA238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238A" w:rsidRPr="006D7D73" w14:paraId="006DEE38" w14:textId="77777777" w:rsidTr="00A636A9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91AA49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14:paraId="5F3E76B4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14:paraId="7A5CBC77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14:paraId="52B722B5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6BB4ECC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14:paraId="6ACAC82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238A" w:rsidRPr="006D7D73" w14:paraId="33428F07" w14:textId="77777777" w:rsidTr="00A636A9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45890AB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4B2BE0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14:paraId="7831B41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14:paraId="25D7348F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4C080B6B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BAAEDEC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17765FB6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B75C514" w14:textId="77777777" w:rsidR="00CA238A" w:rsidRPr="006D7D73" w:rsidRDefault="00CA238A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0165953" w14:textId="77777777" w:rsidR="00CA238A" w:rsidRPr="006D7D73" w:rsidRDefault="00CA238A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1.流程圖：</w:t>
      </w:r>
    </w:p>
    <w:p w14:paraId="446D7C73" w14:textId="77777777" w:rsidR="00CA238A" w:rsidRDefault="00CA238A" w:rsidP="008566EC">
      <w:pPr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0856" w:dyaOrig="15476" w14:anchorId="483DEE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53.5pt" o:ole="">
            <v:imagedata r:id="rId4" o:title=""/>
          </v:shape>
          <o:OLEObject Type="Embed" ProgID="Visio.Drawing.11" ShapeID="_x0000_i1025" DrawAspect="Content" ObjectID="_1710891118" r:id="rId5"/>
        </w:object>
      </w:r>
    </w:p>
    <w:p w14:paraId="374C2391" w14:textId="77777777" w:rsidR="00CA238A" w:rsidRPr="006D7D73" w:rsidRDefault="00CA238A" w:rsidP="008566EC">
      <w:pPr>
        <w:ind w:leftChars="-59" w:left="-142"/>
        <w:jc w:val="both"/>
        <w:textAlignment w:val="baseline"/>
        <w:rPr>
          <w:rFonts w:ascii="標楷體" w:eastAsia="標楷體" w:hAnsi="標楷體"/>
          <w:bCs/>
        </w:rPr>
      </w:pP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CA238A" w:rsidRPr="006D7D73" w14:paraId="53755916" w14:textId="77777777" w:rsidTr="00A636A9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FD38B4" w14:textId="77777777" w:rsidR="00CA238A" w:rsidRPr="006D7D73" w:rsidRDefault="00CA238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238A" w:rsidRPr="006D7D73" w14:paraId="57F21357" w14:textId="77777777" w:rsidTr="00A636A9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7E77908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14:paraId="661B1227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14:paraId="379451B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14:paraId="501084E5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4C718B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14:paraId="050CD272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238A" w:rsidRPr="006D7D73" w14:paraId="4381A7F1" w14:textId="77777777" w:rsidTr="00A636A9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CDCC5B8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C9A313C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14:paraId="025F9B59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14:paraId="28D762ED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9FADD6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80D08A4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14:paraId="07117351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14:paraId="6014A742" w14:textId="77777777" w:rsidR="00CA238A" w:rsidRPr="006D7D73" w:rsidRDefault="00CA238A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3617F99" w14:textId="77777777" w:rsidR="00CA238A" w:rsidRPr="006D7D73" w:rsidRDefault="00CA238A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2.作業程序：</w:t>
      </w:r>
    </w:p>
    <w:p w14:paraId="1E68C449" w14:textId="77777777" w:rsidR="00CA238A" w:rsidRPr="006D7D73" w:rsidRDefault="00CA238A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申貸資格：</w:t>
      </w:r>
    </w:p>
    <w:p w14:paraId="343EE4BC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1.1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14:paraId="6BD9CD52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1.2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14:paraId="1DA6B881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1.3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未符合前兩款規定之要件，但家中有二人以上子女就讀高級中等以上學校者。自八十八學年度起，其利息由貸款人自銀行撥款日起按月自行負擔，若不按月至銀行繳息者將影響其信用。</w:t>
      </w:r>
    </w:p>
    <w:p w14:paraId="2000EE21" w14:textId="77777777" w:rsidR="00CA238A" w:rsidRPr="006D7D73" w:rsidRDefault="00CA238A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申請就學貸款流程步驟：</w:t>
      </w:r>
    </w:p>
    <w:p w14:paraId="5EBC237B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1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學生到臺灣銀行就學入口網進行申請作業，填寫及列印「就學貸款申請書」。</w:t>
      </w:r>
    </w:p>
    <w:p w14:paraId="72AA0810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2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學生到台灣銀行辦理對保手續。</w:t>
      </w:r>
    </w:p>
    <w:p w14:paraId="00043A9D" w14:textId="77777777" w:rsidR="00CA238A" w:rsidRPr="006D7D73" w:rsidRDefault="00CA238A" w:rsidP="006025C9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2</w:t>
        </w:r>
      </w:smartTag>
      <w:r w:rsidRPr="006D7D73">
        <w:rPr>
          <w:rFonts w:ascii="標楷體" w:eastAsia="標楷體" w:hAnsi="標楷體" w:hint="eastAsia"/>
        </w:rPr>
        <w:t>.1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對保期限：第一學期（每年8月1日起至開學一週內）及第二學期（每年1月15日起至開學一週內）。</w:t>
      </w:r>
    </w:p>
    <w:p w14:paraId="3D49429F" w14:textId="77777777" w:rsidR="00CA238A" w:rsidRPr="006D7D73" w:rsidRDefault="00CA238A" w:rsidP="006025C9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2</w:t>
        </w:r>
      </w:smartTag>
      <w:r w:rsidRPr="006D7D73">
        <w:rPr>
          <w:rFonts w:ascii="標楷體" w:eastAsia="標楷體" w:hAnsi="標楷體" w:hint="eastAsia"/>
        </w:rPr>
        <w:t>.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辦理地點：臺灣銀行國內各分行均可辦理。</w:t>
      </w:r>
    </w:p>
    <w:p w14:paraId="3E8DA056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3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將銀行所開具就學貸款申請書學校存執聯、註冊繳費通知單，於開學一週內擲回（掛號信或自行送達）學生事務處生活輔導組。</w:t>
      </w:r>
    </w:p>
    <w:p w14:paraId="5A4CCB06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4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學校彙整審核學生填報資料，資料查詢補正及錯誤修正。</w:t>
      </w:r>
    </w:p>
    <w:p w14:paraId="4F157F78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5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14:paraId="06C7F3B7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6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財政部財稅資料中心審核結果。</w:t>
      </w:r>
    </w:p>
    <w:p w14:paraId="3FDD7425" w14:textId="77777777" w:rsidR="00CA238A" w:rsidRPr="006D7D73" w:rsidRDefault="00CA238A" w:rsidP="006025C9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6</w:t>
        </w:r>
      </w:smartTag>
      <w:r w:rsidRPr="006D7D73">
        <w:rPr>
          <w:rFonts w:ascii="標楷體" w:eastAsia="標楷體" w:hAnsi="標楷體" w:hint="eastAsia"/>
        </w:rPr>
        <w:t>.1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合格者：本校彙整資料送台灣銀行辦理審核及撥款。</w:t>
      </w:r>
    </w:p>
    <w:p w14:paraId="2DBD7FEA" w14:textId="77777777" w:rsidR="00CA238A" w:rsidRPr="006D7D73" w:rsidRDefault="00CA238A" w:rsidP="006025C9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6</w:t>
        </w:r>
      </w:smartTag>
      <w:r w:rsidRPr="006D7D73">
        <w:rPr>
          <w:rFonts w:ascii="標楷體" w:eastAsia="標楷體" w:hAnsi="標楷體" w:hint="eastAsia"/>
        </w:rPr>
        <w:t>.2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不合格但家中有子女2人讀高中以上者：繳交另一兄弟姊妹之在學證明者，可辦理貸款，未繳交者，不予辦理。</w:t>
      </w:r>
    </w:p>
    <w:p w14:paraId="59E110FE" w14:textId="77777777" w:rsidR="00CA238A" w:rsidRPr="006D7D73" w:rsidRDefault="00CA238A" w:rsidP="006025C9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6</w:t>
        </w:r>
      </w:smartTag>
      <w:r w:rsidRPr="006D7D73">
        <w:rPr>
          <w:rFonts w:ascii="標楷體" w:eastAsia="標楷體" w:hAnsi="標楷體" w:hint="eastAsia"/>
        </w:rPr>
        <w:t>.3</w:t>
      </w:r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不合格者：本校通知學生補繳各項學雜費用。</w:t>
      </w:r>
    </w:p>
    <w:p w14:paraId="2A55CA13" w14:textId="77777777" w:rsidR="00CA238A" w:rsidRPr="006D7D73" w:rsidRDefault="00CA238A" w:rsidP="006025C9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6D7D73">
          <w:rPr>
            <w:rFonts w:ascii="標楷體" w:eastAsia="標楷體" w:hAnsi="標楷體" w:hint="eastAsia"/>
          </w:rPr>
          <w:t>2.2.7</w:t>
        </w:r>
      </w:smartTag>
      <w:r w:rsidRPr="006D7D73">
        <w:rPr>
          <w:rFonts w:ascii="標楷體" w:eastAsia="標楷體" w:hAnsi="標楷體"/>
        </w:rPr>
        <w:t>.</w:t>
      </w:r>
      <w:r w:rsidRPr="006D7D73">
        <w:rPr>
          <w:rFonts w:ascii="標楷體" w:eastAsia="標楷體" w:hAnsi="標楷體" w:hint="eastAsia"/>
        </w:rPr>
        <w:t>學校收到銀行撥款後，於學校網頁公告，並以學校email通知同學至出納領取退費。</w:t>
      </w:r>
    </w:p>
    <w:p w14:paraId="383600A9" w14:textId="77777777" w:rsidR="00CA238A" w:rsidRPr="006D7D73" w:rsidRDefault="00CA238A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3.控制重點：</w:t>
      </w:r>
    </w:p>
    <w:p w14:paraId="0AC4315C" w14:textId="77777777" w:rsidR="00CA238A" w:rsidRPr="006D7D73" w:rsidRDefault="00CA238A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就學貸款業務是否依就學貸款流程步驟辦理。</w:t>
      </w:r>
    </w:p>
    <w:p w14:paraId="23A6415C" w14:textId="77777777" w:rsidR="00CA238A" w:rsidRPr="006D7D73" w:rsidRDefault="00CA238A" w:rsidP="006025C9">
      <w:pPr>
        <w:widowControl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/>
          <w:b/>
          <w:bCs/>
        </w:rPr>
        <w:br w:type="page"/>
      </w:r>
    </w:p>
    <w:tbl>
      <w:tblPr>
        <w:tblW w:w="9766" w:type="dxa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8"/>
        <w:gridCol w:w="1630"/>
        <w:gridCol w:w="1228"/>
        <w:gridCol w:w="1265"/>
        <w:gridCol w:w="1135"/>
      </w:tblGrid>
      <w:tr w:rsidR="00CA238A" w:rsidRPr="006D7D73" w14:paraId="1D3238ED" w14:textId="77777777" w:rsidTr="00A636A9">
        <w:trPr>
          <w:jc w:val="center"/>
        </w:trPr>
        <w:tc>
          <w:tcPr>
            <w:tcW w:w="9766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C261CF8" w14:textId="77777777" w:rsidR="00CA238A" w:rsidRPr="006D7D73" w:rsidRDefault="00CA238A" w:rsidP="0029496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238A" w:rsidRPr="006D7D73" w14:paraId="29B1EBDC" w14:textId="77777777" w:rsidTr="00A636A9">
        <w:trPr>
          <w:jc w:val="center"/>
        </w:trPr>
        <w:tc>
          <w:tcPr>
            <w:tcW w:w="4508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ABEA5FB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30" w:type="dxa"/>
            <w:tcBorders>
              <w:left w:val="single" w:sz="2" w:space="0" w:color="auto"/>
            </w:tcBorders>
            <w:vAlign w:val="center"/>
          </w:tcPr>
          <w:p w14:paraId="6EF24567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28" w:type="dxa"/>
            <w:vAlign w:val="center"/>
          </w:tcPr>
          <w:p w14:paraId="5F5D7B99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65" w:type="dxa"/>
            <w:vAlign w:val="center"/>
          </w:tcPr>
          <w:p w14:paraId="205B8E1A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3673609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135" w:type="dxa"/>
            <w:tcBorders>
              <w:right w:val="single" w:sz="12" w:space="0" w:color="auto"/>
            </w:tcBorders>
            <w:vAlign w:val="center"/>
          </w:tcPr>
          <w:p w14:paraId="5990F91E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238A" w:rsidRPr="006D7D73" w14:paraId="580A7B2A" w14:textId="77777777" w:rsidTr="00A636A9">
        <w:trPr>
          <w:trHeight w:val="663"/>
          <w:jc w:val="center"/>
        </w:trPr>
        <w:tc>
          <w:tcPr>
            <w:tcW w:w="4508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9B22958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30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2E8E751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28" w:type="dxa"/>
            <w:tcBorders>
              <w:bottom w:val="single" w:sz="12" w:space="0" w:color="auto"/>
            </w:tcBorders>
            <w:vAlign w:val="center"/>
          </w:tcPr>
          <w:p w14:paraId="2BFED9CE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65" w:type="dxa"/>
            <w:tcBorders>
              <w:bottom w:val="single" w:sz="12" w:space="0" w:color="auto"/>
            </w:tcBorders>
            <w:vAlign w:val="center"/>
          </w:tcPr>
          <w:p w14:paraId="6AF68355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5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0E19495F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1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B206DCB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14:paraId="2620EC00" w14:textId="77777777" w:rsidR="00CA238A" w:rsidRPr="006D7D73" w:rsidRDefault="00CA238A" w:rsidP="0029496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523D8D2" w14:textId="77777777" w:rsidR="00CA238A" w:rsidRPr="006D7D73" w:rsidRDefault="00CA238A" w:rsidP="006025C9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B41AC9B" w14:textId="77777777" w:rsidR="00CA238A" w:rsidRPr="006D7D73" w:rsidRDefault="00CA238A" w:rsidP="006276B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4.使用表單：</w:t>
      </w:r>
    </w:p>
    <w:p w14:paraId="5187989D" w14:textId="77777777" w:rsidR="00CA238A" w:rsidRPr="006D7D73" w:rsidRDefault="00CA238A" w:rsidP="006025C9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無</w:t>
      </w:r>
    </w:p>
    <w:p w14:paraId="59F6A4DD" w14:textId="77777777" w:rsidR="00CA238A" w:rsidRPr="006D7D73" w:rsidRDefault="00CA238A" w:rsidP="006025C9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5.依據及相關文件：</w:t>
      </w:r>
    </w:p>
    <w:p w14:paraId="661F865A" w14:textId="77777777" w:rsidR="00CA238A" w:rsidRPr="006D7D73" w:rsidRDefault="00CA238A" w:rsidP="006025C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高級中等以上學校學生就學貸款辦法。（教育部109.07.22）</w:t>
      </w:r>
    </w:p>
    <w:p w14:paraId="62722341" w14:textId="77777777" w:rsidR="00CA238A" w:rsidRPr="006D7D73" w:rsidRDefault="00CA238A" w:rsidP="006025C9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2.高級中等以上學校學生就學貸款作業要點。（教育部109.07.23）</w:t>
      </w:r>
    </w:p>
    <w:p w14:paraId="4FBF586B" w14:textId="77777777" w:rsidR="00CA238A" w:rsidRPr="006D7D73" w:rsidRDefault="00CA238A" w:rsidP="006025C9">
      <w:pPr>
        <w:rPr>
          <w:rFonts w:ascii="標楷體" w:eastAsia="標楷體" w:hAnsi="標楷體"/>
        </w:rPr>
      </w:pPr>
    </w:p>
    <w:p w14:paraId="7AAFD89C" w14:textId="77777777" w:rsidR="00CA238A" w:rsidRPr="006D7D73" w:rsidRDefault="00CA238A">
      <w:pPr>
        <w:widowControl/>
        <w:rPr>
          <w:rFonts w:ascii="標楷體" w:eastAsia="標楷體" w:hAnsi="標楷體"/>
          <w:sz w:val="28"/>
          <w:szCs w:val="28"/>
        </w:rPr>
      </w:pPr>
    </w:p>
    <w:p w14:paraId="4715CD69" w14:textId="77777777" w:rsidR="00CA238A" w:rsidRPr="006D7D73" w:rsidRDefault="00CA238A">
      <w:pPr>
        <w:widowControl/>
        <w:rPr>
          <w:rFonts w:ascii="標楷體" w:eastAsia="標楷體" w:hAnsi="標楷體"/>
          <w:sz w:val="28"/>
          <w:szCs w:val="28"/>
        </w:rPr>
      </w:pPr>
      <w:r w:rsidRPr="006D7D73">
        <w:rPr>
          <w:rFonts w:ascii="標楷體" w:eastAsia="標楷體" w:hAnsi="標楷體"/>
          <w:sz w:val="28"/>
          <w:szCs w:val="28"/>
        </w:rPr>
        <w:br w:type="page"/>
      </w:r>
    </w:p>
    <w:p w14:paraId="2A760EFC" w14:textId="77777777" w:rsidR="00CA238A" w:rsidRDefault="00CA238A" w:rsidP="00DB7E6F">
      <w:pPr>
        <w:sectPr w:rsidR="00CA238A" w:rsidSect="00DB7E6F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14:paraId="0E29AB39" w14:textId="77777777" w:rsidR="008F1A5E" w:rsidRDefault="008F1A5E"/>
    <w:sectPr w:rsidR="008F1A5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38A"/>
    <w:rsid w:val="008F1A5E"/>
    <w:rsid w:val="00902736"/>
    <w:rsid w:val="00CA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4:docId w14:val="07A7E953"/>
  <w15:chartTrackingRefBased/>
  <w15:docId w15:val="{434F5944-5BFA-4C01-98C0-1EB7BBFA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A238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238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A238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A238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CA238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444545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92</Words>
  <Characters>1667</Characters>
  <Application>Microsoft Office Word</Application>
  <DocSecurity>0</DocSecurity>
  <Lines>13</Lines>
  <Paragraphs>3</Paragraphs>
  <ScaleCrop>false</ScaleCrop>
  <Company/>
  <LinksUpToDate>false</LinksUpToDate>
  <CharactersWithSpaces>1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8:34:00Z</dcterms:created>
  <dcterms:modified xsi:type="dcterms:W3CDTF">2022-04-07T18:46:00Z</dcterms:modified>
</cp:coreProperties>
</file>